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ink/ink3.xml" ContentType="application/inkml+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76" r:id="rId73"/>
    <p:sldId id="401" r:id="rId74"/>
    <p:sldId id="477" r:id="rId75"/>
    <p:sldId id="365" r:id="rId76"/>
    <p:sldId id="427" r:id="rId77"/>
    <p:sldId id="389" r:id="rId78"/>
    <p:sldId id="324" r:id="rId79"/>
  </p:sldIdLst>
  <p:sldSz cx="12192000" cy="6858000"/>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60" autoAdjust="0"/>
    <p:restoredTop sz="80445" autoAdjust="0"/>
  </p:normalViewPr>
  <p:slideViewPr>
    <p:cSldViewPr snapToGrid="0">
      <p:cViewPr varScale="1">
        <p:scale>
          <a:sx n="66" d="100"/>
          <a:sy n="66" d="100"/>
        </p:scale>
        <p:origin x="970" y="38"/>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gs" Target="tags/tag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1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8">15181 5087 0,'0'29'62,"28"-29"-62,0 0 16,-28 28 31,0 0-47,28-28 0,-28 28 16,29 1-1,-29-1 1,-57 28 15,29-27-31,28 27 16,-57 1-1,57-29 1,-56 29 0,-1 56-1,29-85 1,28 0 46,28-56-15,1 28-47,-1-28 0,0-1 16,0 29-16,85-141 15</inkml:trace>
  <inkml:trace contextRef="#ctx0" brushRef="#br0" timeOffset="2607.631">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24:25.882"/>
    </inkml:context>
    <inkml:brush xml:id="br0">
      <inkml:brushProperty name="width" value="0.05292" units="cm"/>
      <inkml:brushProperty name="height" value="0.05292" units="cm"/>
      <inkml:brushProperty name="color" value="#FF0000"/>
    </inkml:brush>
  </inkml:definitions>
  <inkml:trace contextRef="#ctx0" brushRef="#br0">4269 16563 0,'-198'0'47,"170"0"-47,-57 28 0,-85-28 15,0 0 1,57 0 0,-84-28-1,27-29 17,85 29-17,57-1 1,-142-112-1,142 141-15,-170-169 16,28 84 0,29 0-1,85 28 1,-1-56 0,-113-84-1,57 55 1,113 57-1,-28 29 1,28 28 0,0-114 15,0 1-15,0-57-1,85 0 1,0 29-1,-57 56 1,57-29 0,28 1-1,85 28 1,-57 28 0,-141 57-16,85 0 15,-29-29 1,86 29-1,112-29 1,-28 29 0,-113-28-1,57-29 17,0 56-17,84 1 1,-84 28-1,-114 0 1,1 0 0,141 28-1,141 1 1,-28 27 0,-226-56-1,-29 57 1,142 112-1,198 29 1,28 28 0,-396-226-1,85 113 1,-85-84 0,57 112-1,85 57 1,-114-198-16,142 169 15,-141-112 1,-57-29 15,0 57-15,0 28 0,0-85-16,-57 114 15,1 56 1,-86 28-1,86-85 1,-1-56 0,-84-57 15,28 0-15,-57 85-1,86-28 1,-114-28-1,-29-57 1,86 28 0,56 0-1,57-28 1,0 0 0,-114 0-1,29 0 1,85 0-1,0 0 1,-29 0 15,1 0-15,56-28 46,0 0-46</inkml:trace>
  <inkml:trace contextRef="#ctx0" brushRef="#br0" timeOffset="1784.523">3873 18004 0,'0'0'0,"-28"0"0,-29 0 16,-113 0 0,1 0-1,84 0 1,57 0-1,-85-28 17,-57-1-17,29 29 1,84-28 0,1-113 15,56 113-16,-29-1 1,29-27 0,0-1-1,0-27 1,0-1 0,0 56-1,29-27 1,27-1-1,-28-27 17,1 55-17,-1 29 1,57-28 0,28 28-1,-28-28 1,-85-29-1,85 29 1,28 28 0,56 0-1,-141 0 1,29-85 0,0 57-1,84 0 1,-56 28-1,0-85 17,-29 85-17,1-28 1,27-1 0,58 29-1,-57 0 1,-29 0-1,-28 0 17,29 0-17,-1 0 1,-27 0 15,-1 0-15,0 0-1,29 0-15,-29 0 47,0 0-31,85 0 0,85 0-1,-198 29 48,29-1-63,-1 0 15,-28 29-15,56 27 16,-56-55 0,0 27-1,0-27-15,-28 84 16,-57 0-1,-28 28 17,28-28-17,1-85 1,-143 29 0,114-29-1,0 0 1,-28 1-1,-57-29 1,57 56 0,112-28-1,1-28 1,0 0 218,0 0-218</inkml:trace>
  <inkml:trace contextRef="#ctx0" brushRef="#br0" timeOffset="10405.417">14276 1696 0,'0'0'0,"0"28"0,0 0 0,0 0 0,0 142 0,-57 367 15,29-509 1,-141 538 0,-114 112-1,28 170 1,1 141 0,141-452-1,85-367 1,-29-170-1,85 0 1,-28-255 0,-28-112-1,28 112 1</inkml:trace>
  <inkml:trace contextRef="#ctx0" brushRef="#br0" timeOffset="11138.624">14219 2063 0,'29'0'0,"-58"0"0,227-28 16,85 28 0,28-113-1,-254 84-15,112-140 16,1-57 0,-1 84-1,-56 114 1,-56 28 15,56 85-15,85 56-1,-85-56 1,-56 28 0,-57 142-1,0 112 1,0 283-1,0 57 1,0-199 0,-57-140-1,1 169 1,27-141 0,-27-227-1,-1-112 1,29-57-1,-57 0 1,-56-85 0,-29 85-1,-113 0 1,-112 56 0,112 86-1,226-142-15,-27 85 16,84-114 15,0-112-15,0 113-16</inkml:trace>
  <inkml:trace contextRef="#ctx0" brushRef="#br0" timeOffset="11656.663">16566 3787 0,'0'0'0,"28"0"47,0 0-32,1 0-15,169 0 16,112-28 0,143 28-1,-453-28-15,85-1 16,-29-27 0,-28 56-1,-28-28 1,-28 28 31</inkml:trace>
  <inkml:trace contextRef="#ctx0" brushRef="#br0" timeOffset="12090.465">17697 3448 0,'28'28'0,"0"-28"0,29 0 16,56 29-1,-142-29 17,29 28-32,-28 28 15,28 142 1,-141-57 0,0-56-1,112-85 1,-84 85-1,28-28 1,85-1 0,0-28-1,29-28 48,-1-28-63,57 0 15</inkml:trace>
  <inkml:trace contextRef="#ctx0" brushRef="#br0" timeOffset="14042.462">18856 2007 0,'0'28'15,"0"0"-15,0 85 0,0 226 16,-29 142-1,-55-1 1,55-423-16,1 423 16,28 57-1,0-84 1,-85-227 15,29-142-15,56-112 15,28-57-15,-28 57-16,0-113 15,0-114 1,0 142-16</inkml:trace>
  <inkml:trace contextRef="#ctx0" brushRef="#br0" timeOffset="14909.197">19082 1922 0,'28'0'0,"-56"0"0,169 0 16,142 28-1,-57-28 1,-85-113 0,-112 85-16,55-114 15,143 86 1,-30-1-1,-83 29 1,-30 28 0,-27 57 15,84 56 0,-112-113-31,55 84 16,-27 1-1,-57 85 1,0 169 0,0 113-1,28 29 1,0 56 0,-56-255-1,-57 29 1,29-85-1,28 57 1,-57 28 0,0-142-1,28-55 1,-27-58 15,27-28-15,57 29-1,-57-1 1,-27-27 0,-86-29-1,-282-57 1,84-56 0,283 113-1,29 0 1,-1 0-1,29 0 1,0 0 0,0 0-1</inkml:trace>
  <inkml:trace contextRef="#ctx0" brushRef="#br0" timeOffset="52223.301">9866 13991 0,'0'28'110,"0"0"-110,0 29 0,0-29 0,0 198 15,-28 28 1,-1 1-1,1-57 1,28-1 15,0 30-15,0-114 0,-28-29-1,0 86 1,28-114-16,0 114 15,0 113 1,-29-114 0,1-27-1,0 27 1,28 57 0,0-56-1,0-85 1,0-57-1,0 0 32,0 0-31,0 1 0,0-1-1,0 0 16,0 1-15,0-1 62,0 0-78,0 0 0,28-28 16,0 29 78,-28-1-79,29-28-15</inkml:trace>
  <inkml:trace contextRef="#ctx0" brushRef="#br0" timeOffset="52730.757">9555 16958 0,'28'0'16,"1"0"15,-1 0-16,0 57 1,-28-29-16,57 29 16,-29 56-1,0-57 1,0-56 0,-28-28 15,0 0-31,0-57 31,57 28-15,-29 29-1,-28 0 1,29 28 0,-1-57-1,28 1 1,29-29-1,-28 57 1</inkml:trace>
  <inkml:trace contextRef="#ctx0" brushRef="#br0" timeOffset="67887.757">21230 13482 0,'0'28'140,"0"0"-140,0 1 16,29-1-16,-29 57 16,28-57-1,-28 0 1,0 57-1,0 0 1,0-57 0,0 0-1,0 29 1,0-1 0,0 29-1,0 28 1,0 0-1,0-28 1,0 28 0,0 28-1,0 1 1,0-29 0,0 0-1,0 0 1,0 0-1,0 0 1,0-56 15,0-29-15,0 0 15,0 0-31,0-28 0,0 57 31,0-1 1,0-27-32,0-1 47,0 0-47,0 0 15</inkml:trace>
  <inkml:trace contextRef="#ctx0" brushRef="#br0" timeOffset="69384.35">21004 15489 0,'0'28'63,"0"0"-63,0 0 16,28 57-16,1 28 15,-1 0 1,-28-56-1,85 28 1,-85-29 15,0-28 1,28-28-17,0 0 1,1 0-1,-29-28 17,0 0-32,0 0 0,0-86 15,56-55 1,29-1 0,-29 86-1,1 27 1,0 0-1,-29 29 17,28 0-17,-56 0 12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9.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3.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32.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8.png"/><Relationship Id="rId7" Type="http://schemas.openxmlformats.org/officeDocument/2006/relationships/image" Target="../media/image141.emf"/><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customXml" Target="../ink/ink3.xml"/><Relationship Id="rId5" Type="http://schemas.openxmlformats.org/officeDocument/2006/relationships/image" Target="../media/image140.png"/><Relationship Id="rId4" Type="http://schemas.openxmlformats.org/officeDocument/2006/relationships/image" Target="../media/image139.png"/></Relationships>
</file>

<file path=ppt/slides/_rels/slide6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150.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53.png"/><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52.png"/><Relationship Id="rId4" Type="http://schemas.openxmlformats.org/officeDocument/2006/relationships/image" Target="../media/image151.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29"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0"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31"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1"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5"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099"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mc:Choice xmlns:p14="http://schemas.microsoft.com/office/powerpoint/2010/main"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mc:AlternateContent xmlns:mc="http://schemas.openxmlformats.org/markup-compatibility/2006">
        <mc:Choice xmlns:p14="http://schemas.microsoft.com/office/powerpoint/2010/main" Requires="p14">
          <p:contentPart p14:bwMode="auto" r:id="rId6">
            <p14:nvContentPartPr>
              <p14:cNvPr id="4" name="筆跡 3">
                <a:extLst>
                  <a:ext uri="{FF2B5EF4-FFF2-40B4-BE49-F238E27FC236}">
                    <a16:creationId xmlns:a16="http://schemas.microsoft.com/office/drawing/2014/main" id="{CA5FA8BF-FE1C-4108-8E64-3A65B6FB9441}"/>
                  </a:ext>
                </a:extLst>
              </p14:cNvPr>
              <p14:cNvContentPartPr/>
              <p14:nvPr/>
            </p14:nvContentPartPr>
            <p14:xfrm>
              <a:off x="681840" y="478080"/>
              <a:ext cx="7113960" cy="6003720"/>
            </p14:xfrm>
          </p:contentPart>
        </mc:Choice>
        <mc:Fallback>
          <p:pic>
            <p:nvPicPr>
              <p:cNvPr id="4" name="筆跡 3">
                <a:extLst>
                  <a:ext uri="{FF2B5EF4-FFF2-40B4-BE49-F238E27FC236}">
                    <a16:creationId xmlns:a16="http://schemas.microsoft.com/office/drawing/2014/main" id="{CA5FA8BF-FE1C-4108-8E64-3A65B6FB9441}"/>
                  </a:ext>
                </a:extLst>
              </p:cNvPr>
              <p:cNvPicPr/>
              <p:nvPr/>
            </p:nvPicPr>
            <p:blipFill>
              <a:blip r:embed="rId7"/>
              <a:stretch>
                <a:fillRect/>
              </a:stretch>
            </p:blipFill>
            <p:spPr>
              <a:xfrm>
                <a:off x="672480" y="468720"/>
                <a:ext cx="7132680" cy="6022440"/>
              </a:xfrm>
              <a:prstGeom prst="rect">
                <a:avLst/>
              </a:prstGeom>
            </p:spPr>
          </p:pic>
        </mc:Fallback>
      </mc:AlternateContent>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t>
            </a:r>
            <a:r>
              <a:rPr lang="en-US" altLang="zh-TW" dirty="0">
                <a:solidFill>
                  <a:srgbClr val="FF0000"/>
                </a:solidFill>
                <a:latin typeface="Times New Roman" panose="02020603050405020304" pitchFamily="18" charset="0"/>
                <a:cs typeface="Times New Roman" panose="02020603050405020304" pitchFamily="18" charset="0"/>
              </a:rPr>
              <a:t>time.</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2563</TotalTime>
  <Words>10315</Words>
  <Application>Microsoft Office PowerPoint</Application>
  <PresentationFormat>寬螢幕</PresentationFormat>
  <Paragraphs>5042</Paragraphs>
  <Slides>78</Slides>
  <Notes>78</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78</vt:i4>
      </vt:variant>
    </vt:vector>
  </HeadingPairs>
  <TitlesOfParts>
    <vt:vector size="94"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53</cp:revision>
  <dcterms:created xsi:type="dcterms:W3CDTF">2015-05-05T08:02:14Z</dcterms:created>
  <dcterms:modified xsi:type="dcterms:W3CDTF">2025-01-15T03:28:51Z</dcterms:modified>
</cp:coreProperties>
</file>